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788775" w14:textId="0180E05F" w:rsidR="00C55659" w:rsidRDefault="00C55659" w:rsidP="003A4391">
      <w:pPr>
        <w:pStyle w:val="1"/>
        <w:jc w:val="center"/>
        <w:rPr>
          <w:rFonts w:hint="eastAsia"/>
        </w:rPr>
      </w:pPr>
      <w:r>
        <w:rPr>
          <w:rFonts w:hint="eastAsia"/>
        </w:rPr>
        <w:t>微信公众号支付</w:t>
      </w:r>
      <w:r w:rsidR="003A4391">
        <w:rPr>
          <w:rFonts w:hint="eastAsia"/>
        </w:rPr>
        <w:t>开发</w:t>
      </w:r>
      <w:r w:rsidR="006B13B7">
        <w:rPr>
          <w:rFonts w:hint="eastAsia"/>
        </w:rPr>
        <w:t>整理</w:t>
      </w:r>
      <w:bookmarkStart w:id="0" w:name="_GoBack"/>
      <w:bookmarkEnd w:id="0"/>
    </w:p>
    <w:p w14:paraId="0F3E1070" w14:textId="1AD248A4" w:rsidR="00151F96" w:rsidRPr="003A4391" w:rsidRDefault="00CB5E19" w:rsidP="003A4391">
      <w:pPr>
        <w:pStyle w:val="2"/>
      </w:pPr>
      <w:r>
        <w:rPr>
          <w:rFonts w:hint="eastAsia"/>
        </w:rPr>
        <w:t>配置</w:t>
      </w:r>
    </w:p>
    <w:p w14:paraId="138DB469" w14:textId="1B6F7917" w:rsidR="000B07C4" w:rsidRDefault="009539E0">
      <w:r>
        <w:tab/>
      </w:r>
      <w:r w:rsidR="00F66890" w:rsidRPr="00B35567">
        <w:rPr>
          <w:rFonts w:hint="eastAsia"/>
          <w:b/>
        </w:rPr>
        <w:t>准备工作</w:t>
      </w:r>
      <w:r w:rsidR="00F66890">
        <w:rPr>
          <w:rFonts w:hint="eastAsia"/>
        </w:rPr>
        <w:t>：</w:t>
      </w:r>
      <w:r w:rsidR="0048465E">
        <w:rPr>
          <w:rFonts w:hint="eastAsia"/>
        </w:rPr>
        <w:t>微信服务号</w:t>
      </w:r>
      <w:r w:rsidR="00461AB5">
        <w:rPr>
          <w:rFonts w:hint="eastAsia"/>
        </w:rPr>
        <w:t>和与之绑定</w:t>
      </w:r>
      <w:r w:rsidR="005048D0">
        <w:rPr>
          <w:rFonts w:hint="eastAsia"/>
        </w:rPr>
        <w:t>的</w:t>
      </w:r>
      <w:r w:rsidR="00931DD3">
        <w:rPr>
          <w:rFonts w:hint="eastAsia"/>
        </w:rPr>
        <w:t>微信商户号</w:t>
      </w:r>
    </w:p>
    <w:p w14:paraId="0D3D7615" w14:textId="120EA1DA" w:rsidR="00CF7584" w:rsidRDefault="00CF7584"/>
    <w:p w14:paraId="5663E09E" w14:textId="24512F6C" w:rsidR="000467CB" w:rsidRDefault="00AB3EE1" w:rsidP="003E4B0F">
      <w:pPr>
        <w:pStyle w:val="a7"/>
        <w:numPr>
          <w:ilvl w:val="0"/>
          <w:numId w:val="1"/>
        </w:numPr>
        <w:ind w:firstLineChars="0"/>
      </w:pPr>
      <w:r w:rsidRPr="00B35567">
        <w:rPr>
          <w:rFonts w:hint="eastAsia"/>
          <w:b/>
        </w:rPr>
        <w:t>微信服务号</w:t>
      </w:r>
      <w:r w:rsidR="003E4B0F" w:rsidRPr="00B35567">
        <w:rPr>
          <w:rFonts w:hint="eastAsia"/>
          <w:b/>
        </w:rPr>
        <w:t>接口配置</w:t>
      </w:r>
      <w:r w:rsidR="00CD4BF4">
        <w:rPr>
          <w:rFonts w:hint="eastAsia"/>
        </w:rPr>
        <w:t>，</w:t>
      </w:r>
      <w:r w:rsidR="00D57A70">
        <w:rPr>
          <w:rFonts w:hint="eastAsia"/>
        </w:rPr>
        <w:t>（</w:t>
      </w:r>
      <w:r w:rsidR="00CD4BF4">
        <w:rPr>
          <w:rFonts w:hint="eastAsia"/>
        </w:rPr>
        <w:t>服务号和测试号配置差不多，</w:t>
      </w:r>
      <w:r w:rsidR="00DA77B0">
        <w:rPr>
          <w:rFonts w:hint="eastAsia"/>
        </w:rPr>
        <w:t>只是菜单所在位置有差别</w:t>
      </w:r>
      <w:r w:rsidR="00D57A70">
        <w:rPr>
          <w:rFonts w:hint="eastAsia"/>
        </w:rPr>
        <w:t>）</w:t>
      </w:r>
    </w:p>
    <w:p w14:paraId="5301A176" w14:textId="1F3C9A61" w:rsidR="003E4B0F" w:rsidRDefault="00492AB4" w:rsidP="00492AB4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31084B28" wp14:editId="427C22C7">
            <wp:extent cx="5274310" cy="285242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B3DD9" w14:textId="3DE5FFF4" w:rsidR="0010731B" w:rsidRPr="00CC5B98" w:rsidRDefault="004E0E85" w:rsidP="00492AB4">
      <w:pPr>
        <w:pStyle w:val="a7"/>
        <w:ind w:left="360" w:firstLineChars="0" w:firstLine="0"/>
        <w:rPr>
          <w:b/>
        </w:rPr>
      </w:pPr>
      <w:r w:rsidRPr="00CC5B98">
        <w:rPr>
          <w:rFonts w:hint="eastAsia"/>
          <w:b/>
        </w:rPr>
        <w:t>修改</w:t>
      </w:r>
      <w:r w:rsidR="002844C7" w:rsidRPr="00CC5B98">
        <w:rPr>
          <w:rFonts w:hint="eastAsia"/>
          <w:b/>
        </w:rPr>
        <w:t>授权回调域名</w:t>
      </w:r>
    </w:p>
    <w:p w14:paraId="6D6F0A7D" w14:textId="2074F0CD" w:rsidR="006857FB" w:rsidRDefault="006857FB" w:rsidP="00492AB4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4146A7F0" wp14:editId="381F0020">
            <wp:extent cx="5274310" cy="25463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3D767" w14:textId="124F6493" w:rsidR="002844C7" w:rsidRDefault="002844C7" w:rsidP="00492AB4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0AD21420" wp14:editId="385AD65C">
            <wp:extent cx="5029636" cy="1767993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29636" cy="1767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54FB5" w14:textId="580A0715" w:rsidR="000467CB" w:rsidRDefault="000467CB"/>
    <w:p w14:paraId="13BE9170" w14:textId="3B323BA5" w:rsidR="00C20AF0" w:rsidRDefault="00720267" w:rsidP="00875F21">
      <w:pPr>
        <w:pStyle w:val="a7"/>
        <w:numPr>
          <w:ilvl w:val="0"/>
          <w:numId w:val="1"/>
        </w:numPr>
        <w:ind w:firstLineChars="0"/>
      </w:pPr>
      <w:r w:rsidRPr="00720267">
        <w:rPr>
          <w:rFonts w:hint="eastAsia"/>
        </w:rPr>
        <w:t xml:space="preserve"> </w:t>
      </w:r>
      <w:r w:rsidR="00FC5A4A" w:rsidRPr="00CC5B98">
        <w:rPr>
          <w:rFonts w:hint="eastAsia"/>
          <w:b/>
        </w:rPr>
        <w:t>配置</w:t>
      </w:r>
      <w:r w:rsidRPr="00CC5B98">
        <w:rPr>
          <w:rFonts w:hint="eastAsia"/>
          <w:b/>
        </w:rPr>
        <w:t>微信商户号</w:t>
      </w:r>
      <w:r w:rsidR="00702A36">
        <w:rPr>
          <w:rFonts w:hint="eastAsia"/>
        </w:rPr>
        <w:t>（忘了商户号账户密码无法截图，按记忆的说下）</w:t>
      </w:r>
    </w:p>
    <w:p w14:paraId="76346078" w14:textId="7AE09EE6" w:rsidR="000467CB" w:rsidRDefault="009B6364">
      <w:r>
        <w:tab/>
      </w:r>
      <w:r w:rsidR="003C5F6A">
        <w:rPr>
          <w:rFonts w:hint="eastAsia"/>
        </w:rPr>
        <w:t>a</w:t>
      </w:r>
      <w:r w:rsidR="003C5F6A">
        <w:t>.</w:t>
      </w:r>
      <w:r w:rsidR="00864D12">
        <w:rPr>
          <w:rFonts w:hint="eastAsia"/>
        </w:rPr>
        <w:t>配置支付</w:t>
      </w:r>
      <w:r w:rsidR="008A69D7">
        <w:rPr>
          <w:rFonts w:hint="eastAsia"/>
        </w:rPr>
        <w:t>安全</w:t>
      </w:r>
      <w:r w:rsidR="00864D12">
        <w:rPr>
          <w:rFonts w:hint="eastAsia"/>
        </w:rPr>
        <w:t>路径，</w:t>
      </w:r>
      <w:r w:rsidR="009F3EBC">
        <w:rPr>
          <w:rFonts w:hint="eastAsia"/>
        </w:rPr>
        <w:t>具体到js</w:t>
      </w:r>
      <w:r w:rsidR="009F3EBC">
        <w:t>p</w:t>
      </w:r>
      <w:r w:rsidR="009F3EBC">
        <w:rPr>
          <w:rFonts w:hint="eastAsia"/>
        </w:rPr>
        <w:t>的路径</w:t>
      </w:r>
      <w:r w:rsidR="00E92F3F">
        <w:rPr>
          <w:rFonts w:hint="eastAsia"/>
        </w:rPr>
        <w:t>:</w:t>
      </w:r>
      <w:r w:rsidR="00316F11">
        <w:rPr>
          <w:rFonts w:hint="eastAsia"/>
        </w:rPr>
        <w:t>www</w:t>
      </w:r>
      <w:r w:rsidR="00316F11">
        <w:t>.xxxx.com/zsgl/</w:t>
      </w:r>
      <w:r w:rsidR="007D6A8B" w:rsidRPr="007D6A8B">
        <w:t>sp</w:t>
      </w:r>
      <w:r w:rsidR="00DD2092">
        <w:t>/</w:t>
      </w:r>
      <w:r w:rsidR="007D6A8B" w:rsidRPr="007D6A8B">
        <w:t>www</w:t>
      </w:r>
      <w:r w:rsidR="00DD2092">
        <w:t>/</w:t>
      </w:r>
      <w:r w:rsidR="007D6A8B" w:rsidRPr="007D6A8B">
        <w:t>weijsp</w:t>
      </w:r>
    </w:p>
    <w:p w14:paraId="32903DAF" w14:textId="7B670825" w:rsidR="003E22AC" w:rsidRDefault="00C76232">
      <w:r>
        <w:tab/>
      </w:r>
      <w:r w:rsidR="003C5F6A">
        <w:t>b.</w:t>
      </w:r>
      <w:r w:rsidR="00E8241E">
        <w:rPr>
          <w:rFonts w:hint="eastAsia"/>
        </w:rPr>
        <w:t>扫码支付需要配置</w:t>
      </w:r>
      <w:r w:rsidR="00E2284B">
        <w:rPr>
          <w:rFonts w:hint="eastAsia"/>
        </w:rPr>
        <w:t>回调url</w:t>
      </w:r>
      <w:r w:rsidR="00522039">
        <w:t>:</w:t>
      </w:r>
      <w:r w:rsidR="00954DBE" w:rsidRPr="00C71B74">
        <w:t xml:space="preserve"> </w:t>
      </w:r>
      <w:hyperlink r:id="rId11" w:history="1">
        <w:r w:rsidR="00532041" w:rsidRPr="00A56AF2">
          <w:rPr>
            <w:rStyle w:val="a8"/>
          </w:rPr>
          <w:t>http://127.0.0.1/zsgl/pay_wxNotify.t</w:t>
        </w:r>
      </w:hyperlink>
      <w:r w:rsidR="006625AD">
        <w:rPr>
          <w:rFonts w:hint="eastAsia"/>
        </w:rPr>
        <w:t>。公众号内支付不需要</w:t>
      </w:r>
    </w:p>
    <w:p w14:paraId="3AB07824" w14:textId="06545F39" w:rsidR="000A743C" w:rsidRDefault="000A743C">
      <w:pPr>
        <w:rPr>
          <w:rFonts w:hint="eastAsia"/>
        </w:rPr>
      </w:pPr>
      <w:r>
        <w:tab/>
      </w:r>
      <w:r>
        <w:rPr>
          <w:rFonts w:hint="eastAsia"/>
        </w:rPr>
        <w:t>c</w:t>
      </w:r>
      <w:r>
        <w:t>.</w:t>
      </w:r>
      <w:r>
        <w:rPr>
          <w:rFonts w:hint="eastAsia"/>
        </w:rPr>
        <w:t>下载密匙放在项目根路径下</w:t>
      </w:r>
    </w:p>
    <w:p w14:paraId="1A19D0A6" w14:textId="4CB050B3" w:rsidR="000D3F42" w:rsidRDefault="001A01DA">
      <w:r>
        <w:tab/>
      </w:r>
    </w:p>
    <w:p w14:paraId="2314D3F2" w14:textId="75308E1D" w:rsidR="000D3F42" w:rsidRDefault="000D3F42">
      <w:r>
        <w:rPr>
          <w:rFonts w:hint="eastAsia"/>
        </w:rPr>
        <w:t>注意：以上url对应路径不要经过</w:t>
      </w:r>
      <w:r w:rsidR="001D08FB">
        <w:rPr>
          <w:rFonts w:hint="eastAsia"/>
        </w:rPr>
        <w:t>业务系统的</w:t>
      </w:r>
      <w:r>
        <w:rPr>
          <w:rFonts w:hint="eastAsia"/>
        </w:rPr>
        <w:t>拦截器</w:t>
      </w:r>
    </w:p>
    <w:p w14:paraId="4C0F3CEC" w14:textId="7FA11391" w:rsidR="00D52827" w:rsidRDefault="00D52827"/>
    <w:p w14:paraId="6178A480" w14:textId="77777777" w:rsidR="00D52827" w:rsidRDefault="00D52827"/>
    <w:p w14:paraId="5D03768A" w14:textId="2571EFAA" w:rsidR="000D07A3" w:rsidRDefault="007402F4" w:rsidP="005F4823">
      <w:pPr>
        <w:pStyle w:val="a7"/>
        <w:numPr>
          <w:ilvl w:val="0"/>
          <w:numId w:val="1"/>
        </w:numPr>
        <w:ind w:firstLineChars="0"/>
      </w:pPr>
      <w:r w:rsidRPr="00875F21">
        <w:rPr>
          <w:rFonts w:hint="eastAsia"/>
          <w:b/>
        </w:rPr>
        <w:t>记录参数</w:t>
      </w:r>
      <w:r>
        <w:rPr>
          <w:rFonts w:hint="eastAsia"/>
        </w:rPr>
        <w:t>：</w:t>
      </w:r>
    </w:p>
    <w:p w14:paraId="3A1703B5" w14:textId="70FF3102" w:rsidR="00E248DE" w:rsidRDefault="001A764D" w:rsidP="001A764D">
      <w:pPr>
        <w:ind w:left="360"/>
      </w:pPr>
      <w:r>
        <w:rPr>
          <w:rFonts w:hint="eastAsia"/>
        </w:rPr>
        <w:t>服务号</w:t>
      </w:r>
      <w:r w:rsidR="000556A1">
        <w:rPr>
          <w:rFonts w:hint="eastAsia"/>
        </w:rPr>
        <w:t>内</w:t>
      </w:r>
      <w:r w:rsidR="004E1F69">
        <w:rPr>
          <w:rFonts w:hint="eastAsia"/>
        </w:rPr>
        <w:t>两</w:t>
      </w:r>
      <w:r w:rsidR="00395C9F">
        <w:rPr>
          <w:rFonts w:hint="eastAsia"/>
        </w:rPr>
        <w:t>个</w:t>
      </w:r>
      <w:r w:rsidR="000556A1">
        <w:rPr>
          <w:rFonts w:hint="eastAsia"/>
        </w:rPr>
        <w:t>：</w:t>
      </w:r>
    </w:p>
    <w:p w14:paraId="6E4E3CF7" w14:textId="1DB44616" w:rsidR="007402F4" w:rsidRPr="00875F21" w:rsidRDefault="00735341" w:rsidP="00875F21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 w:hint="eastAsia"/>
          <w:kern w:val="0"/>
          <w:sz w:val="30"/>
          <w:szCs w:val="30"/>
        </w:rPr>
      </w:pP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appID</w:t>
      </w:r>
      <w:r w:rsidR="00343224"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，appsecret</w:t>
      </w:r>
    </w:p>
    <w:p w14:paraId="0894018E" w14:textId="260DF5F4" w:rsidR="006374F6" w:rsidRDefault="006374F6" w:rsidP="00875F21">
      <w:pPr>
        <w:ind w:firstLine="420"/>
      </w:pPr>
      <w:r>
        <w:rPr>
          <w:rFonts w:hint="eastAsia"/>
        </w:rPr>
        <w:t>商户号内两个：</w:t>
      </w:r>
      <w:r>
        <w:tab/>
      </w:r>
    </w:p>
    <w:p w14:paraId="23ED9C15" w14:textId="3DF7AA3F" w:rsidR="006374F6" w:rsidRDefault="006374F6" w:rsidP="006374F6">
      <w:pPr>
        <w:autoSpaceDE w:val="0"/>
        <w:autoSpaceDN w:val="0"/>
        <w:adjustRightInd w:val="0"/>
        <w:ind w:firstLine="420"/>
        <w:jc w:val="left"/>
        <w:rPr>
          <w:rFonts w:ascii="微软雅黑" w:eastAsia="微软雅黑" w:hAnsi="微软雅黑"/>
          <w:color w:val="000000"/>
          <w:szCs w:val="21"/>
          <w:shd w:val="clear" w:color="auto" w:fill="FFFFFF"/>
        </w:rPr>
      </w:pPr>
      <w:r w:rsidRPr="006374F6">
        <w:rPr>
          <w:rFonts w:ascii="微软雅黑" w:eastAsia="微软雅黑" w:hAnsi="微软雅黑"/>
          <w:color w:val="000000"/>
          <w:szCs w:val="21"/>
          <w:shd w:val="clear" w:color="auto" w:fill="FFFFFF"/>
        </w:rPr>
        <w:t>mchId</w:t>
      </w:r>
      <w:r w:rsidR="00820924"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，</w:t>
      </w:r>
      <w:r w:rsidR="00820924" w:rsidRPr="00820924">
        <w:rPr>
          <w:rFonts w:ascii="微软雅黑" w:eastAsia="微软雅黑" w:hAnsi="微软雅黑"/>
          <w:color w:val="000000"/>
          <w:szCs w:val="21"/>
          <w:shd w:val="clear" w:color="auto" w:fill="FFFFFF"/>
        </w:rPr>
        <w:t>mchKey</w:t>
      </w:r>
    </w:p>
    <w:p w14:paraId="610ED1F7" w14:textId="1099D2BD" w:rsidR="00F033AC" w:rsidRDefault="00F033AC" w:rsidP="00820924">
      <w:pPr>
        <w:autoSpaceDE w:val="0"/>
        <w:autoSpaceDN w:val="0"/>
        <w:adjustRightInd w:val="0"/>
        <w:jc w:val="left"/>
        <w:rPr>
          <w:rFonts w:hint="eastAsia"/>
        </w:rPr>
      </w:pPr>
    </w:p>
    <w:p w14:paraId="7836669C" w14:textId="5A0B7996" w:rsidR="00F033AC" w:rsidRDefault="00F033AC" w:rsidP="003A4391">
      <w:pPr>
        <w:pStyle w:val="2"/>
        <w:rPr>
          <w:rFonts w:hint="eastAsia"/>
        </w:rPr>
      </w:pPr>
      <w:r>
        <w:rPr>
          <w:rFonts w:hint="eastAsia"/>
        </w:rPr>
        <w:t>流程图</w:t>
      </w:r>
    </w:p>
    <w:p w14:paraId="679CD48D" w14:textId="1E3D01E8" w:rsidR="00773934" w:rsidRPr="006260ED" w:rsidRDefault="00773934" w:rsidP="00773934">
      <w:pPr>
        <w:pStyle w:val="a7"/>
        <w:autoSpaceDE w:val="0"/>
        <w:autoSpaceDN w:val="0"/>
        <w:adjustRightInd w:val="0"/>
        <w:ind w:left="360" w:firstLineChars="0" w:firstLine="0"/>
        <w:jc w:val="left"/>
        <w:rPr>
          <w:b/>
        </w:rPr>
      </w:pPr>
      <w:r w:rsidRPr="006260ED">
        <w:rPr>
          <w:rFonts w:hint="eastAsia"/>
          <w:b/>
        </w:rPr>
        <w:t>登录授权逻辑</w:t>
      </w:r>
    </w:p>
    <w:p w14:paraId="257EED7C" w14:textId="770EC62C" w:rsidR="00773934" w:rsidRDefault="00773934" w:rsidP="00773934">
      <w:pPr>
        <w:pStyle w:val="a7"/>
        <w:autoSpaceDE w:val="0"/>
        <w:autoSpaceDN w:val="0"/>
        <w:adjustRightInd w:val="0"/>
        <w:ind w:left="360" w:firstLineChars="0" w:firstLine="0"/>
        <w:jc w:val="left"/>
      </w:pPr>
      <w:r>
        <w:object w:dxaOrig="13969" w:dyaOrig="8269" w14:anchorId="41DE18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45.4pt" o:ole="">
            <v:imagedata r:id="rId12" o:title=""/>
          </v:shape>
          <o:OLEObject Type="Embed" ProgID="Visio.Drawing.15" ShapeID="_x0000_i1025" DrawAspect="Content" ObjectID="_1585674707" r:id="rId13"/>
        </w:object>
      </w:r>
    </w:p>
    <w:p w14:paraId="0CD58477" w14:textId="76479415" w:rsidR="0054208A" w:rsidRDefault="0054208A" w:rsidP="00773934">
      <w:pPr>
        <w:pStyle w:val="a7"/>
        <w:autoSpaceDE w:val="0"/>
        <w:autoSpaceDN w:val="0"/>
        <w:adjustRightInd w:val="0"/>
        <w:ind w:left="360" w:firstLineChars="0" w:firstLine="0"/>
        <w:jc w:val="left"/>
      </w:pPr>
    </w:p>
    <w:p w14:paraId="3308D514" w14:textId="0EA153EF" w:rsidR="0054208A" w:rsidRPr="006260ED" w:rsidRDefault="0054208A" w:rsidP="00773934">
      <w:pPr>
        <w:pStyle w:val="a7"/>
        <w:autoSpaceDE w:val="0"/>
        <w:autoSpaceDN w:val="0"/>
        <w:adjustRightInd w:val="0"/>
        <w:ind w:left="360" w:firstLineChars="0" w:firstLine="0"/>
        <w:jc w:val="left"/>
        <w:rPr>
          <w:b/>
        </w:rPr>
      </w:pPr>
      <w:r w:rsidRPr="006260ED">
        <w:rPr>
          <w:rFonts w:hint="eastAsia"/>
          <w:b/>
        </w:rPr>
        <w:t>支付流程</w:t>
      </w:r>
    </w:p>
    <w:p w14:paraId="5E1DA408" w14:textId="6F11CCDE" w:rsidR="00F033AC" w:rsidRDefault="00F033AC" w:rsidP="00773934">
      <w:pPr>
        <w:pStyle w:val="a7"/>
        <w:autoSpaceDE w:val="0"/>
        <w:autoSpaceDN w:val="0"/>
        <w:adjustRightInd w:val="0"/>
        <w:ind w:left="360" w:firstLineChars="0" w:firstLine="0"/>
        <w:jc w:val="left"/>
        <w:rPr>
          <w:rFonts w:hint="eastAsia"/>
        </w:rPr>
      </w:pPr>
      <w:r>
        <w:object w:dxaOrig="13200" w:dyaOrig="5665" w14:anchorId="6845A3EB">
          <v:shape id="_x0000_i1028" type="#_x0000_t75" style="width:415.2pt;height:178.2pt" o:ole="">
            <v:imagedata r:id="rId14" o:title=""/>
          </v:shape>
          <o:OLEObject Type="Embed" ProgID="Visio.Drawing.15" ShapeID="_x0000_i1028" DrawAspect="Content" ObjectID="_1585674708" r:id="rId15"/>
        </w:object>
      </w:r>
    </w:p>
    <w:p w14:paraId="58653F87" w14:textId="0D7F45CA" w:rsidR="0054208A" w:rsidRDefault="0054208A" w:rsidP="00773934">
      <w:pPr>
        <w:pStyle w:val="a7"/>
        <w:autoSpaceDE w:val="0"/>
        <w:autoSpaceDN w:val="0"/>
        <w:adjustRightInd w:val="0"/>
        <w:ind w:left="360" w:firstLineChars="0" w:firstLine="0"/>
        <w:jc w:val="left"/>
      </w:pPr>
    </w:p>
    <w:p w14:paraId="66A51A57" w14:textId="66F07224" w:rsidR="00A55549" w:rsidRDefault="00A55549" w:rsidP="00773934">
      <w:pPr>
        <w:pStyle w:val="a7"/>
        <w:autoSpaceDE w:val="0"/>
        <w:autoSpaceDN w:val="0"/>
        <w:adjustRightInd w:val="0"/>
        <w:ind w:left="360" w:firstLineChars="0" w:firstLine="0"/>
        <w:jc w:val="left"/>
      </w:pPr>
    </w:p>
    <w:p w14:paraId="0D033982" w14:textId="77777777" w:rsidR="00A55549" w:rsidRPr="003A4391" w:rsidRDefault="00A55549" w:rsidP="003A4391">
      <w:pPr>
        <w:pStyle w:val="2"/>
      </w:pPr>
      <w:r w:rsidRPr="003A4391">
        <w:rPr>
          <w:rFonts w:hint="eastAsia"/>
        </w:rPr>
        <w:t>代码开发部分：</w:t>
      </w:r>
    </w:p>
    <w:p w14:paraId="4FC1F47C" w14:textId="77777777" w:rsidR="00A55549" w:rsidRDefault="00A55549" w:rsidP="00A55549">
      <w:pPr>
        <w:autoSpaceDE w:val="0"/>
        <w:autoSpaceDN w:val="0"/>
        <w:adjustRightInd w:val="0"/>
        <w:jc w:val="left"/>
      </w:pPr>
      <w:r>
        <w:rPr>
          <w:rFonts w:hint="eastAsia"/>
        </w:rPr>
        <w:t>1</w:t>
      </w:r>
      <w:r>
        <w:t>.</w:t>
      </w:r>
      <w:r w:rsidRPr="00EE3C94">
        <w:rPr>
          <w:rFonts w:hint="eastAsia"/>
        </w:rPr>
        <w:t xml:space="preserve"> </w:t>
      </w:r>
      <w:r w:rsidRPr="006260ED">
        <w:rPr>
          <w:rFonts w:hint="eastAsia"/>
          <w:b/>
        </w:rPr>
        <w:t>引入依赖包</w:t>
      </w:r>
      <w:r>
        <w:rPr>
          <w:rFonts w:hint="eastAsia"/>
        </w:rPr>
        <w:t>：</w:t>
      </w:r>
    </w:p>
    <w:p w14:paraId="5ECD2518" w14:textId="77777777" w:rsidR="00A55549" w:rsidRPr="00EE3C94" w:rsidRDefault="00A55549" w:rsidP="00A55549">
      <w:pPr>
        <w:autoSpaceDE w:val="0"/>
        <w:autoSpaceDN w:val="0"/>
        <w:adjustRightInd w:val="0"/>
        <w:jc w:val="left"/>
      </w:pPr>
    </w:p>
    <w:p w14:paraId="7F14E0B5" w14:textId="77777777" w:rsidR="00A55549" w:rsidRDefault="00A55549" w:rsidP="00A55549">
      <w:pPr>
        <w:autoSpaceDE w:val="0"/>
        <w:autoSpaceDN w:val="0"/>
        <w:adjustRightInd w:val="0"/>
        <w:jc w:val="left"/>
      </w:pPr>
      <w:r>
        <w:t>&lt;dependency&gt;&lt;!-- 通用包 --&gt;</w:t>
      </w:r>
    </w:p>
    <w:p w14:paraId="5EFD7B89" w14:textId="77777777" w:rsidR="00A55549" w:rsidRDefault="00A55549" w:rsidP="00A55549">
      <w:pPr>
        <w:autoSpaceDE w:val="0"/>
        <w:autoSpaceDN w:val="0"/>
        <w:adjustRightInd w:val="0"/>
        <w:jc w:val="left"/>
      </w:pPr>
      <w:r>
        <w:tab/>
        <w:t xml:space="preserve">    &lt;groupId&gt;com.github.binarywang&lt;/groupId&gt;</w:t>
      </w:r>
    </w:p>
    <w:p w14:paraId="3D79134E" w14:textId="77777777" w:rsidR="00A55549" w:rsidRDefault="00A55549" w:rsidP="00A55549">
      <w:pPr>
        <w:autoSpaceDE w:val="0"/>
        <w:autoSpaceDN w:val="0"/>
        <w:adjustRightInd w:val="0"/>
        <w:jc w:val="left"/>
      </w:pPr>
      <w:r>
        <w:tab/>
        <w:t xml:space="preserve">    &lt;artifactId&gt;weixin-java-common&lt;/artifactId&gt;</w:t>
      </w:r>
    </w:p>
    <w:p w14:paraId="68E67DB0" w14:textId="77777777" w:rsidR="00A55549" w:rsidRDefault="00A55549" w:rsidP="00A55549">
      <w:pPr>
        <w:autoSpaceDE w:val="0"/>
        <w:autoSpaceDN w:val="0"/>
        <w:adjustRightInd w:val="0"/>
        <w:jc w:val="left"/>
      </w:pPr>
      <w:r>
        <w:tab/>
        <w:t xml:space="preserve">    &lt;version&gt;2.9.4.BETA&lt;/version&gt;</w:t>
      </w:r>
    </w:p>
    <w:p w14:paraId="6D70A76B" w14:textId="77777777" w:rsidR="00A55549" w:rsidRDefault="00A55549" w:rsidP="00A55549">
      <w:pPr>
        <w:autoSpaceDE w:val="0"/>
        <w:autoSpaceDN w:val="0"/>
        <w:adjustRightInd w:val="0"/>
        <w:jc w:val="left"/>
      </w:pPr>
      <w:r>
        <w:tab/>
        <w:t>&lt;/dependency&gt;</w:t>
      </w:r>
    </w:p>
    <w:p w14:paraId="15D3B5F3" w14:textId="77777777" w:rsidR="00A55549" w:rsidRDefault="00A55549" w:rsidP="00A55549">
      <w:pPr>
        <w:autoSpaceDE w:val="0"/>
        <w:autoSpaceDN w:val="0"/>
        <w:adjustRightInd w:val="0"/>
        <w:jc w:val="left"/>
      </w:pPr>
      <w:r>
        <w:tab/>
        <w:t>&lt;dependency&gt;&lt;!-- 订阅（服务）号用到 --&gt;</w:t>
      </w:r>
    </w:p>
    <w:p w14:paraId="75F7EB57" w14:textId="77777777" w:rsidR="00A55549" w:rsidRDefault="00A55549" w:rsidP="00A55549">
      <w:pPr>
        <w:autoSpaceDE w:val="0"/>
        <w:autoSpaceDN w:val="0"/>
        <w:adjustRightInd w:val="0"/>
        <w:jc w:val="left"/>
      </w:pPr>
      <w:r>
        <w:tab/>
        <w:t xml:space="preserve">    &lt;groupId&gt;com.github.binarywang&lt;/groupId&gt;</w:t>
      </w:r>
    </w:p>
    <w:p w14:paraId="430C4E0F" w14:textId="77777777" w:rsidR="00A55549" w:rsidRDefault="00A55549" w:rsidP="00A55549">
      <w:pPr>
        <w:autoSpaceDE w:val="0"/>
        <w:autoSpaceDN w:val="0"/>
        <w:adjustRightInd w:val="0"/>
        <w:jc w:val="left"/>
      </w:pPr>
      <w:r>
        <w:tab/>
        <w:t xml:space="preserve">    &lt;artifactId&gt;weixin-java-mp&lt;/artifactId&gt;</w:t>
      </w:r>
    </w:p>
    <w:p w14:paraId="4A1B6D31" w14:textId="77777777" w:rsidR="00A55549" w:rsidRDefault="00A55549" w:rsidP="00A55549">
      <w:pPr>
        <w:autoSpaceDE w:val="0"/>
        <w:autoSpaceDN w:val="0"/>
        <w:adjustRightInd w:val="0"/>
        <w:jc w:val="left"/>
      </w:pPr>
      <w:r>
        <w:tab/>
        <w:t xml:space="preserve">    &lt;version&gt;2.9.4.BETA&lt;/version&gt;</w:t>
      </w:r>
    </w:p>
    <w:p w14:paraId="1938BF2E" w14:textId="77777777" w:rsidR="00A55549" w:rsidRDefault="00A55549" w:rsidP="00A55549">
      <w:pPr>
        <w:autoSpaceDE w:val="0"/>
        <w:autoSpaceDN w:val="0"/>
        <w:adjustRightInd w:val="0"/>
        <w:jc w:val="left"/>
      </w:pPr>
      <w:r>
        <w:tab/>
        <w:t>&lt;/dependency&gt;</w:t>
      </w:r>
    </w:p>
    <w:p w14:paraId="310AFB0A" w14:textId="77777777" w:rsidR="00A55549" w:rsidRDefault="00A55549" w:rsidP="00A55549">
      <w:pPr>
        <w:autoSpaceDE w:val="0"/>
        <w:autoSpaceDN w:val="0"/>
        <w:adjustRightInd w:val="0"/>
        <w:jc w:val="left"/>
      </w:pPr>
      <w:r>
        <w:tab/>
        <w:t>&lt;dependency&gt;&lt;!-- 支付用到 --&gt;</w:t>
      </w:r>
    </w:p>
    <w:p w14:paraId="0D4D725F" w14:textId="77777777" w:rsidR="00A55549" w:rsidRDefault="00A55549" w:rsidP="00A55549">
      <w:pPr>
        <w:autoSpaceDE w:val="0"/>
        <w:autoSpaceDN w:val="0"/>
        <w:adjustRightInd w:val="0"/>
        <w:jc w:val="left"/>
      </w:pPr>
      <w:r>
        <w:tab/>
        <w:t xml:space="preserve">    &lt;groupId&gt;com.github.binarywang&lt;/groupId&gt;</w:t>
      </w:r>
    </w:p>
    <w:p w14:paraId="6F2961C7" w14:textId="77777777" w:rsidR="00A55549" w:rsidRDefault="00A55549" w:rsidP="00A55549">
      <w:pPr>
        <w:autoSpaceDE w:val="0"/>
        <w:autoSpaceDN w:val="0"/>
        <w:adjustRightInd w:val="0"/>
        <w:jc w:val="left"/>
      </w:pPr>
      <w:r>
        <w:tab/>
        <w:t xml:space="preserve">    &lt;artifactId&gt;weixin-java-pay&lt;/artifactId&gt;</w:t>
      </w:r>
    </w:p>
    <w:p w14:paraId="21990322" w14:textId="77777777" w:rsidR="00A55549" w:rsidRDefault="00A55549" w:rsidP="00A55549">
      <w:pPr>
        <w:autoSpaceDE w:val="0"/>
        <w:autoSpaceDN w:val="0"/>
        <w:adjustRightInd w:val="0"/>
        <w:jc w:val="left"/>
      </w:pPr>
      <w:r>
        <w:tab/>
        <w:t xml:space="preserve">    &lt;version&gt;2.9.4.BETA&lt;/version&gt;</w:t>
      </w:r>
    </w:p>
    <w:p w14:paraId="061A024D" w14:textId="77777777" w:rsidR="00A55549" w:rsidRDefault="00A55549" w:rsidP="00A55549">
      <w:pPr>
        <w:autoSpaceDE w:val="0"/>
        <w:autoSpaceDN w:val="0"/>
        <w:adjustRightInd w:val="0"/>
        <w:jc w:val="left"/>
      </w:pPr>
      <w:r>
        <w:tab/>
        <w:t>&lt;/dependency&gt;</w:t>
      </w:r>
    </w:p>
    <w:p w14:paraId="3157B68E" w14:textId="2ED6FA5F" w:rsidR="00A55549" w:rsidRDefault="00A55549" w:rsidP="00773934">
      <w:pPr>
        <w:pStyle w:val="a7"/>
        <w:autoSpaceDE w:val="0"/>
        <w:autoSpaceDN w:val="0"/>
        <w:adjustRightInd w:val="0"/>
        <w:ind w:left="360" w:firstLineChars="0" w:firstLine="0"/>
        <w:jc w:val="left"/>
      </w:pPr>
    </w:p>
    <w:p w14:paraId="084FE369" w14:textId="7BD3DEE6" w:rsidR="00A55549" w:rsidRDefault="00A55549" w:rsidP="00387794">
      <w:pPr>
        <w:autoSpaceDE w:val="0"/>
        <w:autoSpaceDN w:val="0"/>
        <w:adjustRightInd w:val="0"/>
        <w:jc w:val="left"/>
      </w:pPr>
    </w:p>
    <w:p w14:paraId="0A1B20C2" w14:textId="2D2A79C7" w:rsidR="00A55549" w:rsidRPr="00387794" w:rsidRDefault="00A55549" w:rsidP="00387794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b/>
        </w:rPr>
      </w:pPr>
      <w:r w:rsidRPr="00387794">
        <w:rPr>
          <w:rFonts w:hint="eastAsia"/>
          <w:b/>
        </w:rPr>
        <w:t>编写工具类</w:t>
      </w:r>
    </w:p>
    <w:p w14:paraId="45875193" w14:textId="1E54532D" w:rsidR="00A55549" w:rsidRDefault="00A55549" w:rsidP="00A55549">
      <w:pPr>
        <w:pStyle w:val="a7"/>
        <w:autoSpaceDE w:val="0"/>
        <w:autoSpaceDN w:val="0"/>
        <w:adjustRightInd w:val="0"/>
        <w:ind w:left="360" w:firstLineChars="0" w:firstLine="0"/>
        <w:jc w:val="left"/>
        <w:rPr>
          <w:rFonts w:ascii="Courier New" w:hAnsi="Courier New" w:cs="Courier New"/>
          <w:color w:val="000000"/>
          <w:kern w:val="0"/>
          <w:sz w:val="30"/>
          <w:szCs w:val="30"/>
          <w:highlight w:val="lightGray"/>
        </w:rPr>
      </w:pPr>
      <w:r>
        <w:rPr>
          <w:rFonts w:ascii="Courier New" w:hAnsi="Courier New" w:cs="Courier New"/>
          <w:color w:val="000000"/>
          <w:kern w:val="0"/>
          <w:sz w:val="30"/>
          <w:szCs w:val="30"/>
          <w:highlight w:val="lightGray"/>
        </w:rPr>
        <w:t>WxService</w:t>
      </w:r>
      <w:r w:rsidR="007607FB">
        <w:rPr>
          <w:rFonts w:ascii="Courier New" w:hAnsi="Courier New" w:cs="Courier New" w:hint="eastAsia"/>
          <w:color w:val="000000"/>
          <w:kern w:val="0"/>
          <w:sz w:val="30"/>
          <w:szCs w:val="30"/>
          <w:highlight w:val="lightGray"/>
        </w:rPr>
        <w:t>.</w:t>
      </w:r>
      <w:r w:rsidR="007607FB">
        <w:rPr>
          <w:rFonts w:ascii="Courier New" w:hAnsi="Courier New" w:cs="Courier New"/>
          <w:color w:val="000000"/>
          <w:kern w:val="0"/>
          <w:sz w:val="30"/>
          <w:szCs w:val="30"/>
          <w:highlight w:val="lightGray"/>
        </w:rPr>
        <w:t>java</w:t>
      </w:r>
      <w:r w:rsidR="005946DF">
        <w:rPr>
          <w:rFonts w:ascii="Courier New" w:hAnsi="Courier New" w:cs="Courier New"/>
          <w:color w:val="000000"/>
          <w:kern w:val="0"/>
          <w:sz w:val="30"/>
          <w:szCs w:val="30"/>
          <w:highlight w:val="lightGray"/>
        </w:rPr>
        <w:t xml:space="preserve">  </w:t>
      </w:r>
    </w:p>
    <w:p w14:paraId="6B9A94E7" w14:textId="5580BE70" w:rsidR="00033F50" w:rsidRDefault="00033F50" w:rsidP="00A55549">
      <w:pPr>
        <w:pStyle w:val="a7"/>
        <w:autoSpaceDE w:val="0"/>
        <w:autoSpaceDN w:val="0"/>
        <w:adjustRightInd w:val="0"/>
        <w:ind w:left="360" w:firstLineChars="0" w:firstLine="0"/>
        <w:jc w:val="left"/>
      </w:pPr>
      <w:r>
        <w:rPr>
          <w:rFonts w:hint="eastAsia"/>
        </w:rPr>
        <w:t>单例模式，用于调用微信</w:t>
      </w:r>
      <w:r w:rsidR="00B4449B">
        <w:rPr>
          <w:rFonts w:hint="eastAsia"/>
        </w:rPr>
        <w:t>授权认证，获取用户信息等</w:t>
      </w:r>
      <w:r>
        <w:rPr>
          <w:rFonts w:hint="eastAsia"/>
        </w:rPr>
        <w:t>接口</w:t>
      </w:r>
    </w:p>
    <w:p w14:paraId="7880E119" w14:textId="50728F0D" w:rsidR="001765FC" w:rsidRDefault="003A6E4B" w:rsidP="00A55549">
      <w:pPr>
        <w:pStyle w:val="a7"/>
        <w:autoSpaceDE w:val="0"/>
        <w:autoSpaceDN w:val="0"/>
        <w:adjustRightInd w:val="0"/>
        <w:ind w:left="360" w:firstLineChars="0" w:firstLine="0"/>
        <w:jc w:val="left"/>
      </w:pPr>
      <w:r>
        <w:rPr>
          <w:noProof/>
        </w:rPr>
        <w:drawing>
          <wp:inline distT="0" distB="0" distL="0" distR="0" wp14:anchorId="55E6CC99" wp14:editId="541C0577">
            <wp:extent cx="5274310" cy="2874010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4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17218" w14:textId="787AA7AE" w:rsidR="001765FC" w:rsidRDefault="00AA103C" w:rsidP="00A55549">
      <w:pPr>
        <w:pStyle w:val="a7"/>
        <w:autoSpaceDE w:val="0"/>
        <w:autoSpaceDN w:val="0"/>
        <w:adjustRightInd w:val="0"/>
        <w:ind w:left="360" w:firstLineChars="0" w:firstLine="0"/>
        <w:jc w:val="left"/>
        <w:rPr>
          <w:rFonts w:hint="eastAsia"/>
        </w:rPr>
      </w:pPr>
      <w:r w:rsidRPr="00AA103C">
        <w:rPr>
          <w:rFonts w:ascii="Courier New" w:hAnsi="Courier New" w:cs="Courier New"/>
          <w:color w:val="000000"/>
          <w:kern w:val="0"/>
          <w:sz w:val="30"/>
          <w:szCs w:val="30"/>
          <w:highlight w:val="lightGray"/>
        </w:rPr>
        <w:lastRenderedPageBreak/>
        <w:t>WxPayUtil</w:t>
      </w:r>
      <w:r w:rsidR="007607FB">
        <w:rPr>
          <w:rFonts w:ascii="Courier New" w:hAnsi="Courier New" w:cs="Courier New"/>
          <w:color w:val="000000"/>
          <w:kern w:val="0"/>
          <w:sz w:val="30"/>
          <w:szCs w:val="30"/>
          <w:highlight w:val="lightGray"/>
        </w:rPr>
        <w:t>.java</w:t>
      </w:r>
    </w:p>
    <w:p w14:paraId="54C8B6E1" w14:textId="628C6261" w:rsidR="00B4449B" w:rsidRDefault="00AA103C" w:rsidP="00A55549">
      <w:pPr>
        <w:pStyle w:val="a7"/>
        <w:autoSpaceDE w:val="0"/>
        <w:autoSpaceDN w:val="0"/>
        <w:adjustRightInd w:val="0"/>
        <w:ind w:left="360" w:firstLineChars="0" w:firstLine="0"/>
        <w:jc w:val="left"/>
      </w:pPr>
      <w:r>
        <w:rPr>
          <w:rFonts w:hint="eastAsia"/>
        </w:rPr>
        <w:t>调用预下单接口，查询订单接口，关闭订单接口</w:t>
      </w:r>
    </w:p>
    <w:p w14:paraId="6F09EC9E" w14:textId="01476999" w:rsidR="00B4449B" w:rsidRDefault="00E04E42" w:rsidP="00A55549">
      <w:pPr>
        <w:pStyle w:val="a7"/>
        <w:autoSpaceDE w:val="0"/>
        <w:autoSpaceDN w:val="0"/>
        <w:adjustRightInd w:val="0"/>
        <w:ind w:left="360" w:firstLineChars="0" w:firstLine="0"/>
        <w:jc w:val="left"/>
      </w:pPr>
      <w:r>
        <w:rPr>
          <w:noProof/>
        </w:rPr>
        <w:drawing>
          <wp:inline distT="0" distB="0" distL="0" distR="0" wp14:anchorId="2650E059" wp14:editId="5372AB9C">
            <wp:extent cx="5274310" cy="271145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AB700" w14:textId="786A153F" w:rsidR="008F2CB3" w:rsidRDefault="008F2CB3" w:rsidP="00A55549">
      <w:pPr>
        <w:pStyle w:val="a7"/>
        <w:autoSpaceDE w:val="0"/>
        <w:autoSpaceDN w:val="0"/>
        <w:adjustRightInd w:val="0"/>
        <w:ind w:left="360" w:firstLineChars="0" w:firstLine="0"/>
        <w:jc w:val="left"/>
      </w:pPr>
    </w:p>
    <w:p w14:paraId="18BDFF0F" w14:textId="2C7463B1" w:rsidR="008F2CB3" w:rsidRDefault="008F2CB3" w:rsidP="00A55549">
      <w:pPr>
        <w:pStyle w:val="a7"/>
        <w:autoSpaceDE w:val="0"/>
        <w:autoSpaceDN w:val="0"/>
        <w:adjustRightInd w:val="0"/>
        <w:ind w:left="360" w:firstLineChars="0" w:firstLine="0"/>
        <w:jc w:val="left"/>
      </w:pPr>
    </w:p>
    <w:p w14:paraId="08214755" w14:textId="68527966" w:rsidR="00075DFB" w:rsidRDefault="00075DFB" w:rsidP="00A55549">
      <w:pPr>
        <w:pStyle w:val="a7"/>
        <w:autoSpaceDE w:val="0"/>
        <w:autoSpaceDN w:val="0"/>
        <w:adjustRightInd w:val="0"/>
        <w:ind w:left="360" w:firstLineChars="0" w:firstLine="0"/>
        <w:jc w:val="left"/>
        <w:rPr>
          <w:rFonts w:hint="eastAsia"/>
        </w:rPr>
      </w:pPr>
      <w:r>
        <w:rPr>
          <w:rFonts w:hint="eastAsia"/>
        </w:rPr>
        <w:t>剩下的就是业务逻辑</w:t>
      </w:r>
      <w:r w:rsidR="00BA3939">
        <w:rPr>
          <w:rFonts w:hint="eastAsia"/>
        </w:rPr>
        <w:t>开发了</w:t>
      </w:r>
      <w:r w:rsidR="004958F0">
        <w:rPr>
          <w:rFonts w:hint="eastAsia"/>
        </w:rPr>
        <w:t>。</w:t>
      </w:r>
    </w:p>
    <w:sectPr w:rsidR="00075D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C421373" w14:textId="77777777" w:rsidR="00471E50" w:rsidRDefault="00471E50" w:rsidP="000B07C4">
      <w:r>
        <w:separator/>
      </w:r>
    </w:p>
  </w:endnote>
  <w:endnote w:type="continuationSeparator" w:id="0">
    <w:p w14:paraId="66480F65" w14:textId="77777777" w:rsidR="00471E50" w:rsidRDefault="00471E50" w:rsidP="000B07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ACB19DA" w14:textId="77777777" w:rsidR="00471E50" w:rsidRDefault="00471E50" w:rsidP="000B07C4">
      <w:r>
        <w:separator/>
      </w:r>
    </w:p>
  </w:footnote>
  <w:footnote w:type="continuationSeparator" w:id="0">
    <w:p w14:paraId="49B21173" w14:textId="77777777" w:rsidR="00471E50" w:rsidRDefault="00471E50" w:rsidP="000B07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A8305EF"/>
    <w:multiLevelType w:val="hybridMultilevel"/>
    <w:tmpl w:val="83B06738"/>
    <w:lvl w:ilvl="0" w:tplc="6D3051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18D6768"/>
    <w:multiLevelType w:val="hybridMultilevel"/>
    <w:tmpl w:val="ED50C8AC"/>
    <w:lvl w:ilvl="0" w:tplc="463CDD5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0E37"/>
    <w:rsid w:val="00033F50"/>
    <w:rsid w:val="00045540"/>
    <w:rsid w:val="000467CB"/>
    <w:rsid w:val="000514CC"/>
    <w:rsid w:val="000556A1"/>
    <w:rsid w:val="00075DFB"/>
    <w:rsid w:val="00080E37"/>
    <w:rsid w:val="000A743C"/>
    <w:rsid w:val="000B07C4"/>
    <w:rsid w:val="000D07A3"/>
    <w:rsid w:val="000D3F42"/>
    <w:rsid w:val="000E550A"/>
    <w:rsid w:val="0010731B"/>
    <w:rsid w:val="00137A7B"/>
    <w:rsid w:val="00151F96"/>
    <w:rsid w:val="00153A75"/>
    <w:rsid w:val="0017043E"/>
    <w:rsid w:val="001765FC"/>
    <w:rsid w:val="00181426"/>
    <w:rsid w:val="00192500"/>
    <w:rsid w:val="001A01DA"/>
    <w:rsid w:val="001A764D"/>
    <w:rsid w:val="001D08FB"/>
    <w:rsid w:val="002844C7"/>
    <w:rsid w:val="002A29A1"/>
    <w:rsid w:val="002C2A3B"/>
    <w:rsid w:val="002C3C89"/>
    <w:rsid w:val="002C54D2"/>
    <w:rsid w:val="00306A09"/>
    <w:rsid w:val="003158FB"/>
    <w:rsid w:val="00316F11"/>
    <w:rsid w:val="00331C44"/>
    <w:rsid w:val="00343224"/>
    <w:rsid w:val="00355107"/>
    <w:rsid w:val="00371757"/>
    <w:rsid w:val="00386E9A"/>
    <w:rsid w:val="00387794"/>
    <w:rsid w:val="00395C9F"/>
    <w:rsid w:val="003A4391"/>
    <w:rsid w:val="003A6E4B"/>
    <w:rsid w:val="003C5F6A"/>
    <w:rsid w:val="003D6A10"/>
    <w:rsid w:val="003E22AC"/>
    <w:rsid w:val="003E4B0F"/>
    <w:rsid w:val="00461AB5"/>
    <w:rsid w:val="00471E50"/>
    <w:rsid w:val="00480681"/>
    <w:rsid w:val="004812F4"/>
    <w:rsid w:val="0048465E"/>
    <w:rsid w:val="00492AB4"/>
    <w:rsid w:val="004958F0"/>
    <w:rsid w:val="004E0E85"/>
    <w:rsid w:val="004E1F69"/>
    <w:rsid w:val="004F396A"/>
    <w:rsid w:val="005048D0"/>
    <w:rsid w:val="00522039"/>
    <w:rsid w:val="00532041"/>
    <w:rsid w:val="0053516E"/>
    <w:rsid w:val="0054208A"/>
    <w:rsid w:val="005456F1"/>
    <w:rsid w:val="005946DF"/>
    <w:rsid w:val="005E4B8C"/>
    <w:rsid w:val="005E747C"/>
    <w:rsid w:val="005F4823"/>
    <w:rsid w:val="00604202"/>
    <w:rsid w:val="006260ED"/>
    <w:rsid w:val="006374F6"/>
    <w:rsid w:val="006625AD"/>
    <w:rsid w:val="006857FB"/>
    <w:rsid w:val="006B13B7"/>
    <w:rsid w:val="006B4E44"/>
    <w:rsid w:val="006D2302"/>
    <w:rsid w:val="006D4C40"/>
    <w:rsid w:val="00702A36"/>
    <w:rsid w:val="0071744D"/>
    <w:rsid w:val="00720267"/>
    <w:rsid w:val="00735341"/>
    <w:rsid w:val="007402F4"/>
    <w:rsid w:val="007518F5"/>
    <w:rsid w:val="007541F3"/>
    <w:rsid w:val="007607FB"/>
    <w:rsid w:val="00773934"/>
    <w:rsid w:val="00792DD8"/>
    <w:rsid w:val="007C2A1A"/>
    <w:rsid w:val="007D6A8B"/>
    <w:rsid w:val="00820924"/>
    <w:rsid w:val="0086089D"/>
    <w:rsid w:val="00864D12"/>
    <w:rsid w:val="00875F21"/>
    <w:rsid w:val="00897819"/>
    <w:rsid w:val="008A69D7"/>
    <w:rsid w:val="008D6FF7"/>
    <w:rsid w:val="008F2CB3"/>
    <w:rsid w:val="008F7268"/>
    <w:rsid w:val="00931DD3"/>
    <w:rsid w:val="009539E0"/>
    <w:rsid w:val="00954DBE"/>
    <w:rsid w:val="00993982"/>
    <w:rsid w:val="00995398"/>
    <w:rsid w:val="009B6364"/>
    <w:rsid w:val="009D2FDD"/>
    <w:rsid w:val="009F3EBC"/>
    <w:rsid w:val="009F4989"/>
    <w:rsid w:val="00A06B66"/>
    <w:rsid w:val="00A36A53"/>
    <w:rsid w:val="00A55549"/>
    <w:rsid w:val="00A6080A"/>
    <w:rsid w:val="00A850C7"/>
    <w:rsid w:val="00A96169"/>
    <w:rsid w:val="00AA103C"/>
    <w:rsid w:val="00AB3EE1"/>
    <w:rsid w:val="00B35567"/>
    <w:rsid w:val="00B4449B"/>
    <w:rsid w:val="00B86949"/>
    <w:rsid w:val="00BA3939"/>
    <w:rsid w:val="00BE5C71"/>
    <w:rsid w:val="00C20AF0"/>
    <w:rsid w:val="00C55659"/>
    <w:rsid w:val="00C71B74"/>
    <w:rsid w:val="00C76232"/>
    <w:rsid w:val="00CB5E19"/>
    <w:rsid w:val="00CC5B98"/>
    <w:rsid w:val="00CD4BF4"/>
    <w:rsid w:val="00CF7584"/>
    <w:rsid w:val="00D23B80"/>
    <w:rsid w:val="00D33B69"/>
    <w:rsid w:val="00D42BD7"/>
    <w:rsid w:val="00D44D03"/>
    <w:rsid w:val="00D52827"/>
    <w:rsid w:val="00D57A70"/>
    <w:rsid w:val="00DA77B0"/>
    <w:rsid w:val="00DA78EF"/>
    <w:rsid w:val="00DB47A0"/>
    <w:rsid w:val="00DC6825"/>
    <w:rsid w:val="00DD2092"/>
    <w:rsid w:val="00E04E42"/>
    <w:rsid w:val="00E2284B"/>
    <w:rsid w:val="00E248DE"/>
    <w:rsid w:val="00E8241E"/>
    <w:rsid w:val="00E92F3F"/>
    <w:rsid w:val="00EB6516"/>
    <w:rsid w:val="00EE3C94"/>
    <w:rsid w:val="00EF15A8"/>
    <w:rsid w:val="00F033AC"/>
    <w:rsid w:val="00F66890"/>
    <w:rsid w:val="00F75A4E"/>
    <w:rsid w:val="00FC5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9AFE2D6"/>
  <w15:chartTrackingRefBased/>
  <w15:docId w15:val="{67A793E3-CC02-478D-B642-35F15F5203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E5C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A439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A439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B07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B07C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B07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B07C4"/>
    <w:rPr>
      <w:sz w:val="18"/>
      <w:szCs w:val="18"/>
    </w:rPr>
  </w:style>
  <w:style w:type="paragraph" w:styleId="a7">
    <w:name w:val="List Paragraph"/>
    <w:basedOn w:val="a"/>
    <w:uiPriority w:val="34"/>
    <w:qFormat/>
    <w:rsid w:val="003E4B0F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6625AD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6625AD"/>
    <w:rPr>
      <w:color w:val="808080"/>
      <w:shd w:val="clear" w:color="auto" w:fill="E6E6E6"/>
    </w:rPr>
  </w:style>
  <w:style w:type="character" w:customStyle="1" w:styleId="10">
    <w:name w:val="标题 1 字符"/>
    <w:basedOn w:val="a0"/>
    <w:link w:val="1"/>
    <w:uiPriority w:val="9"/>
    <w:rsid w:val="00BE5C7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A439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A4391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doNotRelyOnCSS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127.0.0.1/zsgl/pay_wxNotify.t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5338A7-0491-425E-99AA-021E36B1DC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4</Pages>
  <Words>165</Words>
  <Characters>946</Characters>
  <Application>Microsoft Office Word</Application>
  <DocSecurity>0</DocSecurity>
  <Lines>7</Lines>
  <Paragraphs>2</Paragraphs>
  <ScaleCrop>false</ScaleCrop>
  <Company/>
  <LinksUpToDate>false</LinksUpToDate>
  <CharactersWithSpaces>11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 文萃</dc:creator>
  <cp:keywords/>
  <dc:description/>
  <cp:lastModifiedBy>曹 文萃</cp:lastModifiedBy>
  <cp:revision>132</cp:revision>
  <dcterms:created xsi:type="dcterms:W3CDTF">2018-04-19T09:08:00Z</dcterms:created>
  <dcterms:modified xsi:type="dcterms:W3CDTF">2018-04-19T12:24:00Z</dcterms:modified>
</cp:coreProperties>
</file>